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A27D23">
      <w:r>
        <w:object w:dxaOrig="10827" w:dyaOrig="14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8.75pt" o:ole="">
            <v:imagedata r:id="rId4" o:title=""/>
          </v:shape>
          <o:OLEObject Type="Embed" ProgID="Visio.Drawing.11" ShapeID="_x0000_i1025" DrawAspect="Content" ObjectID="_1584864279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51E"/>
    <w:rsid w:val="0059451E"/>
    <w:rsid w:val="00A27D23"/>
    <w:rsid w:val="00B510CC"/>
    <w:rsid w:val="00B9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DD4661F-F5A1-478A-8A3C-ED00BA989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34371E5-85AE-467D-B539-C2FC00F150FB}"/>
</file>

<file path=customXml/itemProps2.xml><?xml version="1.0" encoding="utf-8"?>
<ds:datastoreItem xmlns:ds="http://schemas.openxmlformats.org/officeDocument/2006/customXml" ds:itemID="{A43135FB-4D27-4615-9ADB-11F227ABEC74}"/>
</file>

<file path=customXml/itemProps3.xml><?xml version="1.0" encoding="utf-8"?>
<ds:datastoreItem xmlns:ds="http://schemas.openxmlformats.org/officeDocument/2006/customXml" ds:itemID="{9C53BD18-4A00-441D-A310-46C8A070CB3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18:00Z</dcterms:created>
  <dcterms:modified xsi:type="dcterms:W3CDTF">2018-04-10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